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C74DC" w:rsidRPr="00DA705F" w:rsidRDefault="004C74DC" w:rsidP="004C74DC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</w:rPr>
      </w:pPr>
      <w:r w:rsidRPr="00DA705F">
        <w:rPr>
          <w:rFonts w:ascii="Times New Roman" w:hAnsi="Times New Roman" w:cs="Times New Roman"/>
          <w:b/>
          <w:bCs/>
          <w:sz w:val="24"/>
        </w:rPr>
        <w:t>МИНИСТЕРСТВО ОБРАЗОВАНИЯ И НАУКИ РОССИЙСКОЙ ФЕДЕРАЦИИ</w:t>
      </w:r>
    </w:p>
    <w:p w:rsidR="004C74DC" w:rsidRPr="00DA705F" w:rsidRDefault="004C74DC" w:rsidP="004C74DC">
      <w:pPr>
        <w:spacing w:line="240" w:lineRule="auto"/>
        <w:jc w:val="center"/>
        <w:rPr>
          <w:rFonts w:ascii="Times New Roman" w:hAnsi="Times New Roman" w:cs="Times New Roman"/>
          <w:sz w:val="24"/>
        </w:rPr>
      </w:pPr>
      <w:r w:rsidRPr="00DA705F">
        <w:rPr>
          <w:rFonts w:ascii="Times New Roman" w:hAnsi="Times New Roman" w:cs="Times New Roman"/>
          <w:caps/>
          <w:sz w:val="24"/>
        </w:rPr>
        <w:t>Федеральное</w:t>
      </w:r>
      <w:r w:rsidRPr="00DA705F">
        <w:rPr>
          <w:rFonts w:ascii="Times New Roman" w:hAnsi="Times New Roman" w:cs="Times New Roman"/>
          <w:sz w:val="24"/>
        </w:rPr>
        <w:t xml:space="preserve"> ГОСУДАРСТВЕННОЕ </w:t>
      </w:r>
      <w:r w:rsidRPr="00DA705F">
        <w:rPr>
          <w:rFonts w:ascii="Times New Roman" w:hAnsi="Times New Roman" w:cs="Times New Roman"/>
          <w:caps/>
          <w:sz w:val="24"/>
        </w:rPr>
        <w:t>бюджетное</w:t>
      </w:r>
      <w:r w:rsidRPr="00DA705F">
        <w:rPr>
          <w:rFonts w:ascii="Times New Roman" w:hAnsi="Times New Roman" w:cs="Times New Roman"/>
          <w:sz w:val="24"/>
        </w:rPr>
        <w:t xml:space="preserve"> ОБРАЗОВАТЕЛЬНОЕ УЧРЕЖДЕНИЕ ВЫСШЕГО ОБРАЗОВАНИЯ</w:t>
      </w:r>
    </w:p>
    <w:p w:rsidR="004C74DC" w:rsidRPr="00DA705F" w:rsidRDefault="004C74DC" w:rsidP="004C74DC">
      <w:pPr>
        <w:spacing w:line="240" w:lineRule="auto"/>
        <w:jc w:val="center"/>
        <w:rPr>
          <w:rFonts w:ascii="Times New Roman" w:hAnsi="Times New Roman" w:cs="Times New Roman"/>
          <w:sz w:val="24"/>
        </w:rPr>
      </w:pPr>
      <w:r w:rsidRPr="00DA705F">
        <w:rPr>
          <w:rFonts w:ascii="Times New Roman" w:hAnsi="Times New Roman" w:cs="Times New Roman"/>
          <w:sz w:val="24"/>
        </w:rPr>
        <w:t>«ПОВОЛЖСКИЙ ГОСУДАРСТВЕННЫЙ ТЕХНОЛОГИЧЕСКИЙ УНИВЕРСИТЕТ»</w:t>
      </w:r>
    </w:p>
    <w:p w:rsidR="004C74DC" w:rsidRPr="00DA705F" w:rsidRDefault="004C74DC" w:rsidP="004C74DC">
      <w:pPr>
        <w:spacing w:line="240" w:lineRule="auto"/>
        <w:jc w:val="right"/>
        <w:rPr>
          <w:rFonts w:ascii="Times New Roman" w:hAnsi="Times New Roman" w:cs="Times New Roman"/>
        </w:rPr>
      </w:pPr>
    </w:p>
    <w:p w:rsidR="004C74DC" w:rsidRPr="00DA705F" w:rsidRDefault="004C74DC" w:rsidP="004C74DC">
      <w:pPr>
        <w:spacing w:line="240" w:lineRule="auto"/>
        <w:ind w:left="4820"/>
        <w:jc w:val="right"/>
        <w:rPr>
          <w:rFonts w:ascii="Times New Roman" w:hAnsi="Times New Roman" w:cs="Times New Roman"/>
          <w:sz w:val="24"/>
          <w:szCs w:val="28"/>
        </w:rPr>
      </w:pPr>
      <w:r w:rsidRPr="00DA705F">
        <w:rPr>
          <w:rFonts w:ascii="Times New Roman" w:hAnsi="Times New Roman" w:cs="Times New Roman"/>
          <w:sz w:val="24"/>
          <w:szCs w:val="28"/>
        </w:rPr>
        <w:t xml:space="preserve">Факультет информатики </w:t>
      </w:r>
    </w:p>
    <w:p w:rsidR="004C74DC" w:rsidRDefault="004C74DC" w:rsidP="004C74DC">
      <w:pPr>
        <w:spacing w:line="240" w:lineRule="auto"/>
        <w:ind w:left="4820"/>
        <w:jc w:val="right"/>
        <w:rPr>
          <w:rFonts w:ascii="Times New Roman" w:hAnsi="Times New Roman" w:cs="Times New Roman"/>
          <w:sz w:val="24"/>
          <w:szCs w:val="28"/>
        </w:rPr>
      </w:pPr>
      <w:r w:rsidRPr="00DA705F">
        <w:rPr>
          <w:rFonts w:ascii="Times New Roman" w:hAnsi="Times New Roman" w:cs="Times New Roman"/>
          <w:sz w:val="24"/>
          <w:szCs w:val="28"/>
        </w:rPr>
        <w:t>и вычислительной техники</w:t>
      </w:r>
    </w:p>
    <w:p w:rsidR="004C74DC" w:rsidRPr="00DA705F" w:rsidRDefault="004C74DC" w:rsidP="004C74DC">
      <w:pPr>
        <w:spacing w:line="240" w:lineRule="auto"/>
        <w:ind w:left="4820"/>
        <w:jc w:val="right"/>
        <w:rPr>
          <w:rFonts w:ascii="Times New Roman" w:hAnsi="Times New Roman" w:cs="Times New Roman"/>
          <w:sz w:val="24"/>
          <w:szCs w:val="28"/>
        </w:rPr>
      </w:pPr>
    </w:p>
    <w:p w:rsidR="004C74DC" w:rsidRDefault="004C74DC" w:rsidP="004C74DC">
      <w:pPr>
        <w:spacing w:line="240" w:lineRule="auto"/>
        <w:ind w:left="5103"/>
        <w:jc w:val="right"/>
        <w:rPr>
          <w:rFonts w:ascii="Times New Roman" w:hAnsi="Times New Roman" w:cs="Times New Roman"/>
          <w:sz w:val="24"/>
        </w:rPr>
      </w:pPr>
      <w:r w:rsidRPr="00DA705F">
        <w:rPr>
          <w:rFonts w:ascii="Times New Roman" w:hAnsi="Times New Roman" w:cs="Times New Roman"/>
          <w:sz w:val="24"/>
        </w:rPr>
        <w:t>Кафед</w:t>
      </w:r>
      <w:r>
        <w:rPr>
          <w:rFonts w:ascii="Times New Roman" w:hAnsi="Times New Roman" w:cs="Times New Roman"/>
          <w:sz w:val="24"/>
        </w:rPr>
        <w:t xml:space="preserve">ра информационной </w:t>
      </w:r>
    </w:p>
    <w:p w:rsidR="004C74DC" w:rsidRPr="003D077A" w:rsidRDefault="004C74DC" w:rsidP="004C74DC">
      <w:pPr>
        <w:spacing w:line="240" w:lineRule="auto"/>
        <w:ind w:left="5103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езопасности</w:t>
      </w:r>
    </w:p>
    <w:p w:rsidR="004C74DC" w:rsidRDefault="004C74DC" w:rsidP="004C74DC">
      <w:pPr>
        <w:spacing w:line="240" w:lineRule="auto"/>
        <w:jc w:val="center"/>
        <w:rPr>
          <w:rFonts w:ascii="Times New Roman" w:hAnsi="Times New Roman" w:cs="Times New Roman"/>
          <w:sz w:val="32"/>
        </w:rPr>
      </w:pPr>
    </w:p>
    <w:p w:rsidR="004C74DC" w:rsidRDefault="004C74DC" w:rsidP="004C74DC">
      <w:pPr>
        <w:spacing w:line="240" w:lineRule="auto"/>
        <w:jc w:val="center"/>
        <w:rPr>
          <w:rFonts w:ascii="Times New Roman" w:hAnsi="Times New Roman" w:cs="Times New Roman"/>
          <w:sz w:val="32"/>
        </w:rPr>
      </w:pPr>
    </w:p>
    <w:p w:rsidR="004C74DC" w:rsidRPr="00DA705F" w:rsidRDefault="004C74DC" w:rsidP="004C74DC">
      <w:pPr>
        <w:spacing w:line="240" w:lineRule="auto"/>
        <w:jc w:val="center"/>
        <w:rPr>
          <w:rFonts w:ascii="Times New Roman" w:hAnsi="Times New Roman" w:cs="Times New Roman"/>
          <w:sz w:val="32"/>
        </w:rPr>
      </w:pPr>
    </w:p>
    <w:p w:rsidR="004C74DC" w:rsidRPr="003D077A" w:rsidRDefault="004C74DC" w:rsidP="004C74DC">
      <w:pPr>
        <w:spacing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Отчет к лабораторной работе №1</w:t>
      </w:r>
      <w:r w:rsidRPr="003D077A">
        <w:rPr>
          <w:rFonts w:ascii="Times New Roman" w:hAnsi="Times New Roman" w:cs="Times New Roman"/>
          <w:b/>
          <w:sz w:val="36"/>
          <w:szCs w:val="36"/>
        </w:rPr>
        <w:t xml:space="preserve"> по дисциплине «</w:t>
      </w:r>
      <w:r>
        <w:rPr>
          <w:rFonts w:ascii="Times New Roman" w:hAnsi="Times New Roman" w:cs="Times New Roman"/>
          <w:b/>
          <w:sz w:val="36"/>
          <w:szCs w:val="36"/>
        </w:rPr>
        <w:t>Теоретические основы компьютерной безопасности</w:t>
      </w:r>
      <w:r w:rsidRPr="003D077A">
        <w:rPr>
          <w:rFonts w:ascii="Times New Roman" w:hAnsi="Times New Roman" w:cs="Times New Roman"/>
          <w:b/>
          <w:sz w:val="36"/>
          <w:szCs w:val="36"/>
        </w:rPr>
        <w:t>»</w:t>
      </w:r>
    </w:p>
    <w:p w:rsidR="004C74DC" w:rsidRPr="005946B3" w:rsidRDefault="004C74DC" w:rsidP="004C74DC">
      <w:pPr>
        <w:spacing w:line="240" w:lineRule="auto"/>
        <w:jc w:val="center"/>
        <w:rPr>
          <w:rFonts w:ascii="Times New Roman" w:hAnsi="Times New Roman" w:cs="Times New Roman"/>
          <w:sz w:val="24"/>
          <w:szCs w:val="28"/>
        </w:rPr>
      </w:pPr>
    </w:p>
    <w:p w:rsidR="004C74DC" w:rsidRDefault="004C74DC" w:rsidP="004C74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ма лабораторной работы: «</w:t>
      </w:r>
      <w:r w:rsidRPr="004C74DC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прос</w:t>
      </w:r>
      <w:r w:rsidRPr="004C74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4C74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дентификацию/аутентификацию»</w:t>
      </w:r>
    </w:p>
    <w:p w:rsidR="004C74DC" w:rsidRPr="00DA705F" w:rsidRDefault="004C74DC" w:rsidP="004C74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4DC" w:rsidRPr="00DA705F" w:rsidRDefault="004C74DC" w:rsidP="004C74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4DC" w:rsidRPr="00DA705F" w:rsidRDefault="004C74DC" w:rsidP="004C74DC">
      <w:pPr>
        <w:spacing w:line="240" w:lineRule="auto"/>
        <w:ind w:firstLine="709"/>
        <w:jc w:val="right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Выполнила: студент БИс-3</w:t>
      </w:r>
      <w:r w:rsidR="002B1396">
        <w:rPr>
          <w:rFonts w:ascii="Times New Roman" w:hAnsi="Times New Roman" w:cs="Times New Roman"/>
          <w:sz w:val="24"/>
          <w:szCs w:val="28"/>
        </w:rPr>
        <w:t>2</w:t>
      </w:r>
      <w:r w:rsidRPr="00DA705F">
        <w:rPr>
          <w:rFonts w:ascii="Times New Roman" w:hAnsi="Times New Roman" w:cs="Times New Roman"/>
          <w:sz w:val="24"/>
          <w:szCs w:val="28"/>
        </w:rPr>
        <w:t>_______</w:t>
      </w:r>
      <w:r w:rsidR="002B1396">
        <w:rPr>
          <w:rFonts w:ascii="Times New Roman" w:hAnsi="Times New Roman" w:cs="Times New Roman"/>
          <w:sz w:val="24"/>
          <w:szCs w:val="28"/>
        </w:rPr>
        <w:t>Мустаев Д. В</w:t>
      </w:r>
      <w:r w:rsidRPr="00DA705F">
        <w:rPr>
          <w:rFonts w:ascii="Times New Roman" w:hAnsi="Times New Roman" w:cs="Times New Roman"/>
          <w:sz w:val="24"/>
          <w:szCs w:val="28"/>
        </w:rPr>
        <w:t>._______,</w:t>
      </w:r>
    </w:p>
    <w:p w:rsidR="004C74DC" w:rsidRPr="00DA705F" w:rsidRDefault="004C74DC" w:rsidP="004C74DC">
      <w:pPr>
        <w:spacing w:line="240" w:lineRule="auto"/>
        <w:ind w:firstLine="709"/>
        <w:rPr>
          <w:rFonts w:ascii="Times New Roman" w:hAnsi="Times New Roman" w:cs="Times New Roman"/>
          <w:sz w:val="24"/>
          <w:szCs w:val="28"/>
        </w:rPr>
      </w:pPr>
      <w:r w:rsidRPr="00DA705F">
        <w:rPr>
          <w:rFonts w:ascii="Times New Roman" w:hAnsi="Times New Roman" w:cs="Times New Roman"/>
          <w:sz w:val="24"/>
          <w:szCs w:val="28"/>
        </w:rPr>
        <w:t xml:space="preserve">                                                                                          </w:t>
      </w:r>
      <w:r w:rsidRPr="00DA705F">
        <w:rPr>
          <w:rFonts w:ascii="Times New Roman" w:hAnsi="Times New Roman" w:cs="Times New Roman"/>
          <w:sz w:val="20"/>
          <w:szCs w:val="28"/>
        </w:rPr>
        <w:t>подпись</w:t>
      </w:r>
      <w:r w:rsidRPr="00DA705F">
        <w:rPr>
          <w:rFonts w:ascii="Times New Roman" w:hAnsi="Times New Roman" w:cs="Times New Roman"/>
          <w:szCs w:val="28"/>
        </w:rPr>
        <w:tab/>
      </w:r>
      <w:r w:rsidRPr="00DA705F">
        <w:rPr>
          <w:rFonts w:ascii="Times New Roman" w:hAnsi="Times New Roman" w:cs="Times New Roman"/>
          <w:szCs w:val="28"/>
        </w:rPr>
        <w:tab/>
        <w:t xml:space="preserve">          </w:t>
      </w:r>
      <w:r>
        <w:rPr>
          <w:rFonts w:ascii="Times New Roman" w:hAnsi="Times New Roman" w:cs="Times New Roman"/>
          <w:szCs w:val="28"/>
        </w:rPr>
        <w:t xml:space="preserve">     </w:t>
      </w:r>
      <w:r w:rsidRPr="00DA705F">
        <w:rPr>
          <w:rFonts w:ascii="Times New Roman" w:hAnsi="Times New Roman" w:cs="Times New Roman"/>
          <w:szCs w:val="28"/>
        </w:rPr>
        <w:t xml:space="preserve"> </w:t>
      </w:r>
      <w:r w:rsidRPr="00DA705F">
        <w:rPr>
          <w:rFonts w:ascii="Times New Roman" w:hAnsi="Times New Roman" w:cs="Times New Roman"/>
          <w:sz w:val="20"/>
          <w:szCs w:val="28"/>
        </w:rPr>
        <w:t>дата</w:t>
      </w:r>
    </w:p>
    <w:p w:rsidR="004C74DC" w:rsidRPr="00DA705F" w:rsidRDefault="004C74DC" w:rsidP="004C74DC">
      <w:pPr>
        <w:spacing w:line="240" w:lineRule="auto"/>
        <w:ind w:left="5664" w:firstLine="708"/>
        <w:rPr>
          <w:rFonts w:ascii="Times New Roman" w:hAnsi="Times New Roman" w:cs="Times New Roman"/>
          <w:szCs w:val="28"/>
        </w:rPr>
      </w:pPr>
    </w:p>
    <w:p w:rsidR="004C74DC" w:rsidRPr="00DA705F" w:rsidRDefault="004C74DC" w:rsidP="004C74DC">
      <w:pPr>
        <w:spacing w:line="240" w:lineRule="auto"/>
        <w:ind w:firstLine="709"/>
        <w:jc w:val="right"/>
        <w:rPr>
          <w:rFonts w:ascii="Times New Roman" w:hAnsi="Times New Roman" w:cs="Times New Roman"/>
          <w:sz w:val="24"/>
          <w:szCs w:val="28"/>
        </w:rPr>
      </w:pPr>
      <w:r w:rsidRPr="00DA705F">
        <w:rPr>
          <w:rFonts w:ascii="Times New Roman" w:hAnsi="Times New Roman" w:cs="Times New Roman"/>
          <w:sz w:val="24"/>
          <w:szCs w:val="28"/>
        </w:rPr>
        <w:t xml:space="preserve">    Проверил: </w:t>
      </w:r>
      <w:r>
        <w:rPr>
          <w:rFonts w:ascii="Times New Roman" w:hAnsi="Times New Roman" w:cs="Times New Roman"/>
          <w:sz w:val="24"/>
          <w:szCs w:val="28"/>
        </w:rPr>
        <w:t>ассистент кафедры ИБ</w:t>
      </w:r>
      <w:r w:rsidRPr="00C513A5">
        <w:rPr>
          <w:rFonts w:ascii="Times New Roman" w:hAnsi="Times New Roman" w:cs="Times New Roman"/>
          <w:sz w:val="24"/>
          <w:szCs w:val="28"/>
        </w:rPr>
        <w:t xml:space="preserve"> </w:t>
      </w:r>
      <w:r w:rsidRPr="00DA705F">
        <w:rPr>
          <w:rFonts w:ascii="Times New Roman" w:hAnsi="Times New Roman" w:cs="Times New Roman"/>
          <w:sz w:val="24"/>
          <w:szCs w:val="28"/>
        </w:rPr>
        <w:t>_______С</w:t>
      </w:r>
      <w:r>
        <w:rPr>
          <w:rFonts w:ascii="Times New Roman" w:hAnsi="Times New Roman" w:cs="Times New Roman"/>
          <w:sz w:val="24"/>
          <w:szCs w:val="28"/>
        </w:rPr>
        <w:t>итников И.В</w:t>
      </w:r>
      <w:r w:rsidRPr="00DA705F">
        <w:rPr>
          <w:rFonts w:ascii="Times New Roman" w:hAnsi="Times New Roman" w:cs="Times New Roman"/>
          <w:sz w:val="24"/>
          <w:szCs w:val="28"/>
        </w:rPr>
        <w:t>. _______</w:t>
      </w:r>
    </w:p>
    <w:p w:rsidR="004C74DC" w:rsidRPr="00DA705F" w:rsidRDefault="004C74DC" w:rsidP="004C74DC">
      <w:pPr>
        <w:spacing w:line="240" w:lineRule="auto"/>
        <w:ind w:left="2835" w:firstLine="709"/>
        <w:rPr>
          <w:rFonts w:ascii="Times New Roman" w:hAnsi="Times New Roman" w:cs="Times New Roman"/>
          <w:sz w:val="18"/>
          <w:szCs w:val="28"/>
        </w:rPr>
      </w:pPr>
      <w:r w:rsidRPr="00DA705F">
        <w:rPr>
          <w:rFonts w:ascii="Times New Roman" w:hAnsi="Times New Roman" w:cs="Times New Roman"/>
          <w:sz w:val="24"/>
          <w:szCs w:val="28"/>
        </w:rPr>
        <w:tab/>
      </w:r>
      <w:r w:rsidRPr="00DA705F">
        <w:rPr>
          <w:rFonts w:ascii="Times New Roman" w:hAnsi="Times New Roman" w:cs="Times New Roman"/>
          <w:sz w:val="24"/>
          <w:szCs w:val="28"/>
        </w:rPr>
        <w:tab/>
      </w:r>
      <w:r w:rsidRPr="00DA705F"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sz w:val="24"/>
          <w:szCs w:val="28"/>
        </w:rPr>
        <w:t xml:space="preserve">          </w:t>
      </w:r>
      <w:r w:rsidRPr="00DA705F">
        <w:rPr>
          <w:rFonts w:ascii="Times New Roman" w:hAnsi="Times New Roman" w:cs="Times New Roman"/>
          <w:sz w:val="20"/>
          <w:szCs w:val="28"/>
        </w:rPr>
        <w:t>подпись</w:t>
      </w:r>
      <w:r w:rsidRPr="00DA705F">
        <w:rPr>
          <w:rFonts w:ascii="Times New Roman" w:hAnsi="Times New Roman" w:cs="Times New Roman"/>
          <w:sz w:val="20"/>
          <w:szCs w:val="28"/>
        </w:rPr>
        <w:tab/>
      </w:r>
      <w:r w:rsidRPr="00DA705F">
        <w:rPr>
          <w:rFonts w:ascii="Times New Roman" w:hAnsi="Times New Roman" w:cs="Times New Roman"/>
          <w:sz w:val="20"/>
          <w:szCs w:val="28"/>
        </w:rPr>
        <w:tab/>
        <w:t xml:space="preserve">      </w:t>
      </w:r>
      <w:r>
        <w:rPr>
          <w:rFonts w:ascii="Times New Roman" w:hAnsi="Times New Roman" w:cs="Times New Roman"/>
          <w:sz w:val="20"/>
          <w:szCs w:val="28"/>
        </w:rPr>
        <w:t xml:space="preserve">             </w:t>
      </w:r>
      <w:r w:rsidRPr="00DA705F">
        <w:rPr>
          <w:rFonts w:ascii="Times New Roman" w:hAnsi="Times New Roman" w:cs="Times New Roman"/>
          <w:sz w:val="20"/>
          <w:szCs w:val="28"/>
        </w:rPr>
        <w:t>дата</w:t>
      </w:r>
    </w:p>
    <w:p w:rsidR="004C74DC" w:rsidRPr="00DA705F" w:rsidRDefault="004C74DC" w:rsidP="004C74DC">
      <w:pPr>
        <w:spacing w:line="240" w:lineRule="auto"/>
        <w:ind w:left="5664" w:firstLine="708"/>
        <w:rPr>
          <w:rFonts w:ascii="Times New Roman" w:hAnsi="Times New Roman" w:cs="Times New Roman"/>
          <w:sz w:val="28"/>
          <w:szCs w:val="28"/>
        </w:rPr>
      </w:pPr>
    </w:p>
    <w:p w:rsidR="004C74DC" w:rsidRPr="00DA705F" w:rsidRDefault="004C74DC" w:rsidP="004C74DC">
      <w:pPr>
        <w:spacing w:line="240" w:lineRule="auto"/>
        <w:ind w:left="5664" w:firstLine="708"/>
        <w:jc w:val="right"/>
        <w:rPr>
          <w:rFonts w:ascii="Times New Roman" w:hAnsi="Times New Roman" w:cs="Times New Roman"/>
          <w:szCs w:val="28"/>
        </w:rPr>
      </w:pPr>
      <w:r w:rsidRPr="00DA705F">
        <w:rPr>
          <w:rFonts w:ascii="Times New Roman" w:hAnsi="Times New Roman" w:cs="Times New Roman"/>
          <w:szCs w:val="28"/>
        </w:rPr>
        <w:t xml:space="preserve">             </w:t>
      </w:r>
    </w:p>
    <w:p w:rsidR="004C74DC" w:rsidRPr="00DA705F" w:rsidRDefault="004C74DC" w:rsidP="004C74DC">
      <w:pPr>
        <w:spacing w:line="240" w:lineRule="auto"/>
        <w:ind w:firstLine="708"/>
        <w:jc w:val="center"/>
        <w:rPr>
          <w:rFonts w:ascii="Times New Roman" w:hAnsi="Times New Roman" w:cs="Times New Roman"/>
          <w:szCs w:val="28"/>
        </w:rPr>
      </w:pPr>
    </w:p>
    <w:p w:rsidR="004C74DC" w:rsidRDefault="004C74DC" w:rsidP="004C74DC">
      <w:pPr>
        <w:spacing w:line="240" w:lineRule="auto"/>
        <w:ind w:firstLine="708"/>
        <w:jc w:val="center"/>
        <w:rPr>
          <w:rFonts w:ascii="Times New Roman" w:hAnsi="Times New Roman" w:cs="Times New Roman"/>
          <w:szCs w:val="28"/>
        </w:rPr>
      </w:pPr>
    </w:p>
    <w:p w:rsidR="004C74DC" w:rsidRDefault="004C74DC" w:rsidP="004C74DC">
      <w:pPr>
        <w:spacing w:line="240" w:lineRule="auto"/>
        <w:ind w:firstLine="708"/>
        <w:jc w:val="center"/>
        <w:rPr>
          <w:rFonts w:ascii="Times New Roman" w:hAnsi="Times New Roman" w:cs="Times New Roman"/>
          <w:sz w:val="24"/>
          <w:szCs w:val="28"/>
        </w:rPr>
      </w:pPr>
    </w:p>
    <w:p w:rsidR="004C74DC" w:rsidRDefault="004C74DC" w:rsidP="004C74DC">
      <w:pPr>
        <w:spacing w:line="240" w:lineRule="auto"/>
        <w:ind w:firstLine="708"/>
        <w:jc w:val="center"/>
        <w:rPr>
          <w:rFonts w:ascii="Times New Roman" w:hAnsi="Times New Roman" w:cs="Times New Roman"/>
          <w:sz w:val="24"/>
          <w:szCs w:val="28"/>
        </w:rPr>
      </w:pPr>
    </w:p>
    <w:p w:rsidR="004C74DC" w:rsidRDefault="004C74DC" w:rsidP="004C74DC">
      <w:pPr>
        <w:spacing w:line="240" w:lineRule="auto"/>
        <w:ind w:firstLine="708"/>
        <w:jc w:val="center"/>
        <w:rPr>
          <w:rFonts w:ascii="Times New Roman" w:hAnsi="Times New Roman" w:cs="Times New Roman"/>
          <w:sz w:val="24"/>
          <w:szCs w:val="28"/>
        </w:rPr>
      </w:pPr>
    </w:p>
    <w:p w:rsidR="004C74DC" w:rsidRPr="00DA705F" w:rsidRDefault="004C74DC" w:rsidP="004C74DC">
      <w:pPr>
        <w:spacing w:line="240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DA705F">
        <w:rPr>
          <w:rFonts w:ascii="Times New Roman" w:hAnsi="Times New Roman" w:cs="Times New Roman"/>
          <w:sz w:val="24"/>
          <w:szCs w:val="28"/>
        </w:rPr>
        <w:t>Йошкар-Ола</w:t>
      </w:r>
    </w:p>
    <w:p w:rsidR="004C74DC" w:rsidRDefault="004C74DC" w:rsidP="004C74DC">
      <w:pPr>
        <w:spacing w:line="240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DA705F">
        <w:rPr>
          <w:rFonts w:ascii="Times New Roman" w:hAnsi="Times New Roman" w:cs="Times New Roman"/>
          <w:sz w:val="24"/>
          <w:szCs w:val="28"/>
        </w:rPr>
        <w:t>2017 г.</w:t>
      </w:r>
    </w:p>
    <w:p w:rsidR="004C74DC" w:rsidRDefault="004C74DC" w:rsidP="004C74DC">
      <w:pPr>
        <w:spacing w:line="240" w:lineRule="auto"/>
        <w:jc w:val="center"/>
        <w:rPr>
          <w:rFonts w:ascii="Times New Roman" w:hAnsi="Times New Roman" w:cs="Times New Roman"/>
          <w:sz w:val="24"/>
          <w:szCs w:val="28"/>
        </w:rPr>
      </w:pPr>
    </w:p>
    <w:p w:rsidR="004C74DC" w:rsidRDefault="004C74DC" w:rsidP="004C74DC">
      <w:pPr>
        <w:pStyle w:val="1"/>
        <w:jc w:val="center"/>
        <w:rPr>
          <w:rFonts w:ascii="Times New Roman" w:hAnsi="Times New Roman" w:cs="Times New Roman"/>
          <w:b/>
          <w:color w:val="000000" w:themeColor="text1"/>
        </w:rPr>
      </w:pPr>
      <w:r w:rsidRPr="002105CC">
        <w:rPr>
          <w:rFonts w:ascii="Times New Roman" w:hAnsi="Times New Roman" w:cs="Times New Roman"/>
          <w:b/>
          <w:color w:val="000000" w:themeColor="text1"/>
        </w:rPr>
        <w:t>Цель работы</w:t>
      </w:r>
    </w:p>
    <w:p w:rsidR="004C74DC" w:rsidRDefault="004C74DC" w:rsidP="004C74DC">
      <w:pPr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 w:rsidRPr="00135526">
        <w:rPr>
          <w:rFonts w:ascii="Times New Roman" w:hAnsi="Times New Roman" w:cs="Times New Roman"/>
          <w:sz w:val="24"/>
          <w:szCs w:val="24"/>
        </w:rPr>
        <w:t xml:space="preserve">Цель работы - </w:t>
      </w:r>
      <w:r w:rsidRPr="004C74DC">
        <w:rPr>
          <w:rFonts w:ascii="Times New Roman" w:hAnsi="Times New Roman" w:cs="Times New Roman"/>
          <w:sz w:val="24"/>
          <w:szCs w:val="24"/>
        </w:rPr>
        <w:t>написать на любом известном языке программирования программу, реализующую интерфейсную систему как составляющую парольной системы с применением механизмов парольной защиты; методов аутентификации; алгоритмов шифрования различной сложности.</w:t>
      </w:r>
      <w:bookmarkStart w:id="0" w:name="_GoBack"/>
      <w:bookmarkEnd w:id="0"/>
    </w:p>
    <w:p w:rsidR="004C74DC" w:rsidRDefault="004C74DC" w:rsidP="004C74DC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r w:rsidRPr="004C74DC">
        <w:rPr>
          <w:rFonts w:ascii="Times New Roman" w:hAnsi="Times New Roman" w:cs="Times New Roman"/>
          <w:b/>
          <w:color w:val="auto"/>
        </w:rPr>
        <w:t>Т</w:t>
      </w:r>
      <w:r>
        <w:rPr>
          <w:rFonts w:ascii="Times New Roman" w:hAnsi="Times New Roman" w:cs="Times New Roman"/>
          <w:b/>
          <w:color w:val="auto"/>
        </w:rPr>
        <w:t>ехническое задание</w:t>
      </w:r>
    </w:p>
    <w:p w:rsidR="00433A05" w:rsidRPr="00433A05" w:rsidRDefault="00433A05" w:rsidP="00433A05">
      <w:pPr>
        <w:jc w:val="both"/>
        <w:rPr>
          <w:rFonts w:ascii="Times New Roman" w:hAnsi="Times New Roman" w:cs="Times New Roman"/>
          <w:sz w:val="24"/>
          <w:szCs w:val="24"/>
        </w:rPr>
      </w:pPr>
      <w:r w:rsidRPr="00433A05">
        <w:rPr>
          <w:rFonts w:ascii="Times New Roman" w:hAnsi="Times New Roman" w:cs="Times New Roman"/>
          <w:color w:val="000000"/>
          <w:sz w:val="24"/>
          <w:szCs w:val="24"/>
        </w:rPr>
        <w:t>Используя объектно-ориентированный подход, разработать упрощенную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парольную</w:t>
      </w:r>
      <w:r w:rsidRPr="00433A0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систему,</w:t>
      </w:r>
      <w:r w:rsidRPr="00433A05">
        <w:rPr>
          <w:rFonts w:ascii="Times New Roman" w:hAnsi="Times New Roman" w:cs="Times New Roman"/>
          <w:color w:val="000000"/>
          <w:sz w:val="24"/>
          <w:szCs w:val="24"/>
        </w:rPr>
        <w:t xml:space="preserve"> которая отвечает следующим требованиям:</w:t>
      </w:r>
    </w:p>
    <w:p w:rsidR="00433A05" w:rsidRDefault="00433A05" w:rsidP="00433A05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33A0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Приложение должно быть реализовано на </w:t>
      </w:r>
      <w:proofErr w:type="spellStart"/>
      <w:r w:rsidRPr="00433A0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Windows</w:t>
      </w:r>
      <w:proofErr w:type="spellEnd"/>
      <w:r w:rsidRPr="00433A0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433A0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orms</w:t>
      </w:r>
      <w:proofErr w:type="spellEnd"/>
    </w:p>
    <w:p w:rsidR="00433A05" w:rsidRPr="00433A05" w:rsidRDefault="00433A05" w:rsidP="00433A05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33A05">
        <w:rPr>
          <w:rFonts w:ascii="Times New Roman" w:hAnsi="Times New Roman" w:cs="Times New Roman"/>
          <w:color w:val="000000"/>
          <w:sz w:val="24"/>
          <w:szCs w:val="24"/>
        </w:rPr>
        <w:t xml:space="preserve">Пользователь может осуществлять ввод некоторых </w:t>
      </w:r>
      <w:r w:rsidR="000050DE">
        <w:rPr>
          <w:rFonts w:ascii="Times New Roman" w:hAnsi="Times New Roman" w:cs="Times New Roman"/>
          <w:color w:val="000000"/>
          <w:sz w:val="24"/>
          <w:szCs w:val="24"/>
        </w:rPr>
        <w:t>данных</w:t>
      </w:r>
      <w:r w:rsidR="005A52F5">
        <w:rPr>
          <w:rFonts w:ascii="Times New Roman" w:hAnsi="Times New Roman" w:cs="Times New Roman"/>
          <w:color w:val="000000"/>
          <w:sz w:val="24"/>
          <w:szCs w:val="24"/>
        </w:rPr>
        <w:t xml:space="preserve"> (пароль, ключ)</w:t>
      </w:r>
      <w:r w:rsidRPr="00433A05">
        <w:rPr>
          <w:rFonts w:ascii="Times New Roman" w:hAnsi="Times New Roman" w:cs="Times New Roman"/>
          <w:color w:val="000000"/>
          <w:sz w:val="24"/>
          <w:szCs w:val="24"/>
        </w:rPr>
        <w:t xml:space="preserve"> с клавиатуры</w:t>
      </w:r>
    </w:p>
    <w:p w:rsidR="00433A05" w:rsidRPr="000050DE" w:rsidRDefault="000050DE" w:rsidP="000050D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050D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</w:t>
      </w:r>
      <w:r w:rsidR="005A52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иложение должно иметь следующий</w:t>
      </w:r>
      <w:r w:rsidRPr="000050D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функционал</w:t>
      </w:r>
    </w:p>
    <w:p w:rsidR="00B4604E" w:rsidRPr="00E81320" w:rsidRDefault="005B3C9C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</w:t>
      </w:r>
      <w:r w:rsidR="000050DE">
        <w:rPr>
          <w:rFonts w:ascii="Times New Roman" w:hAnsi="Times New Roman" w:cs="Times New Roman"/>
          <w:sz w:val="24"/>
          <w:szCs w:val="24"/>
        </w:rPr>
        <w:t xml:space="preserve"> </w:t>
      </w:r>
      <w:r w:rsidR="00A2628D">
        <w:rPr>
          <w:rFonts w:ascii="Times New Roman" w:hAnsi="Times New Roman" w:cs="Times New Roman"/>
          <w:sz w:val="24"/>
          <w:szCs w:val="24"/>
        </w:rPr>
        <w:t>П</w:t>
      </w:r>
      <w:r w:rsidR="004E0169">
        <w:rPr>
          <w:rFonts w:ascii="Times New Roman" w:hAnsi="Times New Roman" w:cs="Times New Roman"/>
          <w:sz w:val="24"/>
          <w:szCs w:val="24"/>
        </w:rPr>
        <w:t xml:space="preserve">ри </w:t>
      </w:r>
      <w:r w:rsidR="003732D9">
        <w:rPr>
          <w:rFonts w:ascii="Times New Roman" w:hAnsi="Times New Roman" w:cs="Times New Roman"/>
          <w:sz w:val="24"/>
          <w:szCs w:val="24"/>
        </w:rPr>
        <w:t>запуске программы</w:t>
      </w:r>
      <w:r w:rsidR="004316C7">
        <w:rPr>
          <w:rFonts w:ascii="Times New Roman" w:hAnsi="Times New Roman" w:cs="Times New Roman"/>
          <w:sz w:val="24"/>
          <w:szCs w:val="24"/>
        </w:rPr>
        <w:t xml:space="preserve"> </w:t>
      </w:r>
      <w:r w:rsidR="004316C7" w:rsidRPr="004E0169">
        <w:rPr>
          <w:rFonts w:ascii="Times New Roman" w:hAnsi="Times New Roman" w:cs="Times New Roman"/>
          <w:sz w:val="24"/>
          <w:szCs w:val="24"/>
        </w:rPr>
        <w:t>пользователю</w:t>
      </w:r>
      <w:r w:rsidR="004E0169" w:rsidRPr="004E0169">
        <w:rPr>
          <w:rFonts w:ascii="Times New Roman" w:hAnsi="Times New Roman" w:cs="Times New Roman"/>
          <w:sz w:val="24"/>
          <w:szCs w:val="24"/>
        </w:rPr>
        <w:t xml:space="preserve"> выводит</w:t>
      </w:r>
      <w:r w:rsidR="003732D9">
        <w:rPr>
          <w:rFonts w:ascii="Times New Roman" w:hAnsi="Times New Roman" w:cs="Times New Roman"/>
          <w:sz w:val="24"/>
          <w:szCs w:val="24"/>
        </w:rPr>
        <w:t>ся</w:t>
      </w:r>
      <w:r w:rsidR="004E0169" w:rsidRPr="004E0169">
        <w:rPr>
          <w:rFonts w:ascii="Times New Roman" w:hAnsi="Times New Roman" w:cs="Times New Roman"/>
          <w:sz w:val="24"/>
          <w:szCs w:val="24"/>
        </w:rPr>
        <w:t xml:space="preserve"> окно ввода пароля. Затем в текстовое поле вводится пароль</w:t>
      </w:r>
      <w:r w:rsidR="003732D9">
        <w:rPr>
          <w:rFonts w:ascii="Times New Roman" w:hAnsi="Times New Roman" w:cs="Times New Roman"/>
          <w:sz w:val="24"/>
          <w:szCs w:val="24"/>
        </w:rPr>
        <w:t>. Т</w:t>
      </w:r>
      <w:r w:rsidR="003732D9" w:rsidRPr="003732D9">
        <w:rPr>
          <w:rFonts w:ascii="Times New Roman" w:hAnsi="Times New Roman" w:cs="Times New Roman"/>
          <w:sz w:val="24"/>
          <w:szCs w:val="24"/>
        </w:rPr>
        <w:t>екстовое значение пароля хранится в текстовом файле в любом каталоге</w:t>
      </w:r>
      <w:r w:rsidR="003732D9">
        <w:rPr>
          <w:rFonts w:ascii="Times New Roman" w:hAnsi="Times New Roman" w:cs="Times New Roman"/>
          <w:sz w:val="24"/>
          <w:szCs w:val="24"/>
        </w:rPr>
        <w:t xml:space="preserve">. </w:t>
      </w:r>
      <w:r w:rsidR="004316C7">
        <w:rPr>
          <w:rFonts w:ascii="Times New Roman" w:hAnsi="Times New Roman" w:cs="Times New Roman"/>
          <w:sz w:val="24"/>
          <w:szCs w:val="24"/>
        </w:rPr>
        <w:t xml:space="preserve">Если файла нет, то </w:t>
      </w:r>
      <w:r w:rsidR="00190EAA">
        <w:rPr>
          <w:rFonts w:ascii="Times New Roman" w:hAnsi="Times New Roman" w:cs="Times New Roman"/>
          <w:sz w:val="24"/>
          <w:szCs w:val="24"/>
        </w:rPr>
        <w:t>пароль записывается в файл. П</w:t>
      </w:r>
      <w:r w:rsidR="004316C7">
        <w:rPr>
          <w:rFonts w:ascii="Times New Roman" w:hAnsi="Times New Roman" w:cs="Times New Roman"/>
          <w:sz w:val="24"/>
          <w:szCs w:val="24"/>
        </w:rPr>
        <w:t xml:space="preserve">ереходим к пункту </w:t>
      </w:r>
      <w:r w:rsidR="00190EAA">
        <w:rPr>
          <w:rFonts w:ascii="Times New Roman" w:hAnsi="Times New Roman" w:cs="Times New Roman"/>
          <w:sz w:val="24"/>
          <w:szCs w:val="24"/>
        </w:rPr>
        <w:t>3.2</w:t>
      </w:r>
      <w:r w:rsidR="004316C7">
        <w:rPr>
          <w:rFonts w:ascii="Times New Roman" w:hAnsi="Times New Roman" w:cs="Times New Roman"/>
          <w:sz w:val="24"/>
          <w:szCs w:val="24"/>
        </w:rPr>
        <w:t xml:space="preserve">. Иначе программа </w:t>
      </w:r>
      <w:r w:rsidR="00B4604E">
        <w:rPr>
          <w:rFonts w:ascii="Times New Roman" w:hAnsi="Times New Roman" w:cs="Times New Roman"/>
          <w:sz w:val="24"/>
          <w:szCs w:val="24"/>
        </w:rPr>
        <w:t>сравнивает</w:t>
      </w:r>
      <w:r w:rsidR="00A2628D">
        <w:rPr>
          <w:rFonts w:ascii="Times New Roman" w:hAnsi="Times New Roman" w:cs="Times New Roman"/>
          <w:sz w:val="24"/>
          <w:szCs w:val="24"/>
        </w:rPr>
        <w:t xml:space="preserve"> </w:t>
      </w:r>
      <w:r w:rsidR="005207C1">
        <w:rPr>
          <w:rFonts w:ascii="Times New Roman" w:hAnsi="Times New Roman" w:cs="Times New Roman"/>
          <w:sz w:val="24"/>
          <w:szCs w:val="24"/>
        </w:rPr>
        <w:t xml:space="preserve">пароль </w:t>
      </w:r>
      <w:r w:rsidR="00B4604E">
        <w:rPr>
          <w:rFonts w:ascii="Times New Roman" w:hAnsi="Times New Roman" w:cs="Times New Roman"/>
          <w:sz w:val="24"/>
          <w:szCs w:val="24"/>
        </w:rPr>
        <w:t>и переходит к пункту 3.3</w:t>
      </w:r>
      <w:r w:rsidR="00F555B5" w:rsidRPr="00E81320">
        <w:rPr>
          <w:rFonts w:ascii="Times New Roman" w:hAnsi="Times New Roman" w:cs="Times New Roman"/>
          <w:sz w:val="24"/>
          <w:szCs w:val="24"/>
        </w:rPr>
        <w:t>.</w:t>
      </w:r>
    </w:p>
    <w:p w:rsidR="003732D9" w:rsidRPr="00E81320" w:rsidRDefault="005B3C9C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2</w:t>
      </w:r>
      <w:r w:rsidR="003732D9">
        <w:rPr>
          <w:rFonts w:ascii="Times New Roman" w:hAnsi="Times New Roman" w:cs="Times New Roman"/>
          <w:sz w:val="24"/>
          <w:szCs w:val="24"/>
        </w:rPr>
        <w:t xml:space="preserve"> </w:t>
      </w:r>
      <w:r w:rsidR="00190EAA">
        <w:rPr>
          <w:rFonts w:ascii="Times New Roman" w:hAnsi="Times New Roman" w:cs="Times New Roman"/>
          <w:sz w:val="24"/>
          <w:szCs w:val="24"/>
        </w:rPr>
        <w:t>Программа открывает форму, где в</w:t>
      </w:r>
      <w:r w:rsidR="00A2628D">
        <w:rPr>
          <w:rFonts w:ascii="Times New Roman" w:hAnsi="Times New Roman" w:cs="Times New Roman"/>
          <w:sz w:val="24"/>
          <w:szCs w:val="24"/>
        </w:rPr>
        <w:t xml:space="preserve"> </w:t>
      </w:r>
      <w:r w:rsidR="0095226D">
        <w:rPr>
          <w:rFonts w:ascii="Times New Roman" w:hAnsi="Times New Roman" w:cs="Times New Roman"/>
          <w:sz w:val="24"/>
          <w:szCs w:val="24"/>
        </w:rPr>
        <w:t>текстовом поле случайным образом генерируется ключ</w:t>
      </w:r>
      <w:r>
        <w:rPr>
          <w:rFonts w:ascii="Times New Roman" w:hAnsi="Times New Roman" w:cs="Times New Roman"/>
          <w:sz w:val="24"/>
          <w:szCs w:val="24"/>
        </w:rPr>
        <w:t xml:space="preserve">. По этому ключу шифруется </w:t>
      </w:r>
      <w:r w:rsidR="00A2628D">
        <w:rPr>
          <w:rFonts w:ascii="Times New Roman" w:hAnsi="Times New Roman" w:cs="Times New Roman"/>
          <w:sz w:val="24"/>
          <w:szCs w:val="24"/>
        </w:rPr>
        <w:t>пароль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190EAA">
        <w:rPr>
          <w:rFonts w:ascii="Times New Roman" w:hAnsi="Times New Roman" w:cs="Times New Roman"/>
          <w:sz w:val="24"/>
          <w:szCs w:val="24"/>
        </w:rPr>
        <w:t>А также появляется возможность сменить пароль, пункт 3.4</w:t>
      </w:r>
      <w:r w:rsidR="00F555B5" w:rsidRPr="00E81320">
        <w:rPr>
          <w:rFonts w:ascii="Times New Roman" w:hAnsi="Times New Roman" w:cs="Times New Roman"/>
          <w:sz w:val="24"/>
          <w:szCs w:val="24"/>
        </w:rPr>
        <w:t>.</w:t>
      </w:r>
    </w:p>
    <w:p w:rsidR="005207C1" w:rsidRPr="00B4604E" w:rsidRDefault="005B3C9C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3</w:t>
      </w:r>
      <w:r w:rsidR="0095226D">
        <w:rPr>
          <w:rFonts w:ascii="Times New Roman" w:hAnsi="Times New Roman" w:cs="Times New Roman"/>
          <w:sz w:val="24"/>
          <w:szCs w:val="24"/>
        </w:rPr>
        <w:t xml:space="preserve"> </w:t>
      </w:r>
      <w:r w:rsidR="00190EAA">
        <w:rPr>
          <w:rFonts w:ascii="Times New Roman" w:hAnsi="Times New Roman" w:cs="Times New Roman"/>
          <w:sz w:val="24"/>
          <w:szCs w:val="24"/>
        </w:rPr>
        <w:t>Программа открывает форму, где в</w:t>
      </w:r>
      <w:r w:rsidR="004316C7">
        <w:rPr>
          <w:rFonts w:ascii="Times New Roman" w:hAnsi="Times New Roman" w:cs="Times New Roman"/>
          <w:sz w:val="24"/>
          <w:szCs w:val="24"/>
        </w:rPr>
        <w:t xml:space="preserve"> текстовое поле</w:t>
      </w:r>
      <w:r w:rsidR="00A2628D">
        <w:rPr>
          <w:rFonts w:ascii="Times New Roman" w:hAnsi="Times New Roman" w:cs="Times New Roman"/>
          <w:sz w:val="24"/>
          <w:szCs w:val="24"/>
        </w:rPr>
        <w:t xml:space="preserve"> пользователем</w:t>
      </w:r>
      <w:r w:rsidR="004316C7">
        <w:rPr>
          <w:rFonts w:ascii="Times New Roman" w:hAnsi="Times New Roman" w:cs="Times New Roman"/>
          <w:sz w:val="24"/>
          <w:szCs w:val="24"/>
        </w:rPr>
        <w:t xml:space="preserve"> вводится </w:t>
      </w:r>
      <w:r w:rsidR="00A2628D">
        <w:rPr>
          <w:rFonts w:ascii="Times New Roman" w:hAnsi="Times New Roman" w:cs="Times New Roman"/>
          <w:sz w:val="24"/>
          <w:szCs w:val="24"/>
        </w:rPr>
        <w:t xml:space="preserve">сгенерированный ранее ключ. Если </w:t>
      </w:r>
      <w:r w:rsidR="005207C1">
        <w:rPr>
          <w:rFonts w:ascii="Times New Roman" w:hAnsi="Times New Roman" w:cs="Times New Roman"/>
          <w:sz w:val="24"/>
          <w:szCs w:val="24"/>
        </w:rPr>
        <w:t>ключ и пароль</w:t>
      </w:r>
      <w:r w:rsidR="00A2628D">
        <w:rPr>
          <w:rFonts w:ascii="Times New Roman" w:hAnsi="Times New Roman" w:cs="Times New Roman"/>
          <w:sz w:val="24"/>
          <w:szCs w:val="24"/>
        </w:rPr>
        <w:t xml:space="preserve"> введен</w:t>
      </w:r>
      <w:r w:rsidR="005207C1">
        <w:rPr>
          <w:rFonts w:ascii="Times New Roman" w:hAnsi="Times New Roman" w:cs="Times New Roman"/>
          <w:sz w:val="24"/>
          <w:szCs w:val="24"/>
        </w:rPr>
        <w:t>ы</w:t>
      </w:r>
      <w:r w:rsidR="00A2628D">
        <w:rPr>
          <w:rFonts w:ascii="Times New Roman" w:hAnsi="Times New Roman" w:cs="Times New Roman"/>
          <w:sz w:val="24"/>
          <w:szCs w:val="24"/>
        </w:rPr>
        <w:t xml:space="preserve"> верно, то переходим к пункту 3.</w:t>
      </w:r>
      <w:r w:rsidR="00190EAA">
        <w:rPr>
          <w:rFonts w:ascii="Times New Roman" w:hAnsi="Times New Roman" w:cs="Times New Roman"/>
          <w:sz w:val="24"/>
          <w:szCs w:val="24"/>
        </w:rPr>
        <w:t>2</w:t>
      </w:r>
      <w:r w:rsidR="005207C1">
        <w:rPr>
          <w:rFonts w:ascii="Times New Roman" w:hAnsi="Times New Roman" w:cs="Times New Roman"/>
          <w:sz w:val="24"/>
          <w:szCs w:val="24"/>
        </w:rPr>
        <w:t xml:space="preserve">, если нет, то </w:t>
      </w:r>
      <w:r w:rsidR="005207C1" w:rsidRPr="005207C1">
        <w:rPr>
          <w:rFonts w:ascii="Times New Roman" w:hAnsi="Times New Roman" w:cs="Times New Roman"/>
          <w:sz w:val="24"/>
          <w:szCs w:val="24"/>
        </w:rPr>
        <w:t>допускаются еще две попытки ввода пароля, а в случае неудачи –</w:t>
      </w:r>
      <w:r w:rsidR="005207C1">
        <w:rPr>
          <w:rFonts w:ascii="Times New Roman" w:hAnsi="Times New Roman" w:cs="Times New Roman"/>
          <w:sz w:val="24"/>
          <w:szCs w:val="24"/>
        </w:rPr>
        <w:t>вывод</w:t>
      </w:r>
      <w:r w:rsidR="005207C1" w:rsidRPr="005207C1">
        <w:rPr>
          <w:rFonts w:ascii="Times New Roman" w:hAnsi="Times New Roman" w:cs="Times New Roman"/>
          <w:sz w:val="24"/>
          <w:szCs w:val="24"/>
        </w:rPr>
        <w:t xml:space="preserve"> сообщения</w:t>
      </w:r>
      <w:r w:rsidR="005207C1">
        <w:rPr>
          <w:rFonts w:ascii="Times New Roman" w:hAnsi="Times New Roman" w:cs="Times New Roman"/>
          <w:sz w:val="24"/>
          <w:szCs w:val="24"/>
        </w:rPr>
        <w:t xml:space="preserve"> об ошибке и закрытие программы</w:t>
      </w:r>
      <w:r w:rsidR="005207C1" w:rsidRPr="005207C1">
        <w:rPr>
          <w:rFonts w:ascii="Times New Roman" w:hAnsi="Times New Roman" w:cs="Times New Roman"/>
          <w:sz w:val="24"/>
          <w:szCs w:val="24"/>
        </w:rPr>
        <w:t>.</w:t>
      </w:r>
    </w:p>
    <w:p w:rsidR="00A2628D" w:rsidRDefault="005B3C9C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4</w:t>
      </w:r>
      <w:r w:rsidR="00A2628D">
        <w:rPr>
          <w:rFonts w:ascii="Times New Roman" w:hAnsi="Times New Roman" w:cs="Times New Roman"/>
          <w:sz w:val="24"/>
          <w:szCs w:val="24"/>
        </w:rPr>
        <w:t xml:space="preserve"> </w:t>
      </w:r>
      <w:r w:rsidRPr="005B3C9C">
        <w:rPr>
          <w:rFonts w:ascii="Times New Roman" w:hAnsi="Times New Roman" w:cs="Times New Roman"/>
          <w:sz w:val="24"/>
          <w:szCs w:val="24"/>
        </w:rPr>
        <w:t>Программа показывает следующую форму с кнопкой «сменить пароль». При вводе старого пароля программа зашифровывает его, затем записывает и сравнивает с содержимым файла. Если</w:t>
      </w:r>
      <w:r w:rsidR="005207C1">
        <w:rPr>
          <w:rFonts w:ascii="Times New Roman" w:hAnsi="Times New Roman" w:cs="Times New Roman"/>
          <w:sz w:val="24"/>
          <w:szCs w:val="24"/>
        </w:rPr>
        <w:t xml:space="preserve"> они совпадают, то программа дае</w:t>
      </w:r>
      <w:r w:rsidRPr="005B3C9C">
        <w:rPr>
          <w:rFonts w:ascii="Times New Roman" w:hAnsi="Times New Roman" w:cs="Times New Roman"/>
          <w:sz w:val="24"/>
          <w:szCs w:val="24"/>
        </w:rPr>
        <w:t>т разрешение на переписы</w:t>
      </w:r>
      <w:r w:rsidR="005207C1">
        <w:rPr>
          <w:rFonts w:ascii="Times New Roman" w:hAnsi="Times New Roman" w:cs="Times New Roman"/>
          <w:sz w:val="24"/>
          <w:szCs w:val="24"/>
        </w:rPr>
        <w:t>вание пароля, если нет, то выдае</w:t>
      </w:r>
      <w:r w:rsidRPr="005B3C9C">
        <w:rPr>
          <w:rFonts w:ascii="Times New Roman" w:hAnsi="Times New Roman" w:cs="Times New Roman"/>
          <w:sz w:val="24"/>
          <w:szCs w:val="24"/>
        </w:rPr>
        <w:t>тся сообщение об ошибке. Перед записью в файл новый пароль предварительно шифруется и записывается уже в зашифрованном виде.</w:t>
      </w:r>
    </w:p>
    <w:p w:rsidR="00662CE5" w:rsidRDefault="00662CE5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Pr="003D252D" w:rsidRDefault="003D252D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3D252D">
        <w:rPr>
          <w:rFonts w:ascii="Times New Roman" w:hAnsi="Times New Roman" w:cs="Times New Roman"/>
          <w:b/>
          <w:sz w:val="24"/>
          <w:szCs w:val="24"/>
        </w:rPr>
        <w:t xml:space="preserve">Ссылка на </w:t>
      </w:r>
      <w:r w:rsidRPr="003D252D">
        <w:rPr>
          <w:rFonts w:ascii="Times New Roman" w:hAnsi="Times New Roman" w:cs="Times New Roman"/>
          <w:b/>
          <w:sz w:val="24"/>
          <w:szCs w:val="24"/>
          <w:lang w:val="en-US"/>
        </w:rPr>
        <w:t>GitHub</w:t>
      </w:r>
      <w:r w:rsidRPr="003D252D">
        <w:rPr>
          <w:rFonts w:ascii="Times New Roman" w:hAnsi="Times New Roman" w:cs="Times New Roman"/>
          <w:sz w:val="24"/>
          <w:szCs w:val="24"/>
        </w:rPr>
        <w:t xml:space="preserve">: </w:t>
      </w:r>
      <w:r w:rsidR="006A7FA8" w:rsidRPr="006A7FA8">
        <w:rPr>
          <w:rFonts w:ascii="Times New Roman" w:hAnsi="Times New Roman" w:cs="Times New Roman"/>
          <w:sz w:val="24"/>
          <w:szCs w:val="24"/>
        </w:rPr>
        <w:t>https://github.com/ilyapasynkov/WindowsFormsApp1</w:t>
      </w: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E81320" w:rsidRDefault="00E81320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D56D03" w:rsidRPr="00105B34" w:rsidRDefault="00D56D03" w:rsidP="00D56D03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r w:rsidRPr="00105B34">
        <w:rPr>
          <w:rFonts w:ascii="Times New Roman" w:hAnsi="Times New Roman" w:cs="Times New Roman"/>
          <w:b/>
          <w:color w:val="auto"/>
        </w:rPr>
        <w:lastRenderedPageBreak/>
        <w:t>Блок-схема программы</w:t>
      </w:r>
    </w:p>
    <w:p w:rsidR="00105B34" w:rsidRPr="00105B34" w:rsidRDefault="00183DD7" w:rsidP="00183DD7">
      <w:pPr>
        <w:jc w:val="center"/>
      </w:pPr>
      <w:r>
        <w:object w:dxaOrig="8926" w:dyaOrig="14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25pt;height:528.75pt" o:ole="">
            <v:imagedata r:id="rId5" o:title=""/>
          </v:shape>
          <o:OLEObject Type="Embed" ProgID="Visio.Drawing.15" ShapeID="_x0000_i1025" DrawAspect="Content" ObjectID="_1573740782" r:id="rId6"/>
        </w:object>
      </w:r>
    </w:p>
    <w:p w:rsidR="00183DD7" w:rsidRDefault="00183DD7" w:rsidP="00C926E2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83DD7" w:rsidRDefault="00183DD7" w:rsidP="00C926E2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83DD7" w:rsidRDefault="00183DD7" w:rsidP="00C926E2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83DD7" w:rsidRDefault="00183DD7" w:rsidP="00C926E2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183DD7" w:rsidRDefault="00183DD7" w:rsidP="00C926E2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C7304" w:rsidRDefault="000C7304" w:rsidP="00C926E2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C926E2" w:rsidRPr="00F555B5" w:rsidRDefault="00105B34" w:rsidP="00C926E2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Блок-схема алгоритма шифрования</w:t>
      </w:r>
      <w:r w:rsidR="00F555B5" w:rsidRPr="00F555B5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F555B5">
        <w:rPr>
          <w:rFonts w:ascii="Times New Roman" w:hAnsi="Times New Roman" w:cs="Times New Roman"/>
          <w:b/>
          <w:sz w:val="32"/>
          <w:szCs w:val="32"/>
        </w:rPr>
        <w:t>Виженера</w:t>
      </w:r>
    </w:p>
    <w:p w:rsidR="00D56D03" w:rsidRPr="00105B34" w:rsidRDefault="00183DD7" w:rsidP="00105B34">
      <w:pPr>
        <w:jc w:val="center"/>
        <w:rPr>
          <w:sz w:val="32"/>
          <w:szCs w:val="32"/>
        </w:rPr>
      </w:pPr>
      <w:r>
        <w:object w:dxaOrig="5011" w:dyaOrig="10065">
          <v:shape id="_x0000_i1026" type="#_x0000_t75" style="width:191.25pt;height:384pt" o:ole="">
            <v:imagedata r:id="rId7" o:title=""/>
          </v:shape>
          <o:OLEObject Type="Embed" ProgID="Visio.Drawing.15" ShapeID="_x0000_i1026" DrawAspect="Content" ObjectID="_1573740783" r:id="rId8"/>
        </w:object>
      </w:r>
    </w:p>
    <w:p w:rsidR="00662CE5" w:rsidRDefault="00662CE5" w:rsidP="00662CE5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r w:rsidRPr="00662CE5">
        <w:rPr>
          <w:rFonts w:ascii="Times New Roman" w:hAnsi="Times New Roman" w:cs="Times New Roman"/>
          <w:b/>
          <w:color w:val="auto"/>
        </w:rPr>
        <w:t>Вывод</w:t>
      </w:r>
      <w:r w:rsidR="00105B34">
        <w:rPr>
          <w:rFonts w:ascii="Times New Roman" w:hAnsi="Times New Roman" w:cs="Times New Roman"/>
          <w:b/>
          <w:color w:val="auto"/>
        </w:rPr>
        <w:t>ы</w:t>
      </w:r>
    </w:p>
    <w:p w:rsidR="004939A2" w:rsidRPr="000C7304" w:rsidRDefault="004939A2" w:rsidP="004939A2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62CE5" w:rsidRPr="004939A2">
        <w:rPr>
          <w:rFonts w:ascii="Times New Roman" w:hAnsi="Times New Roman" w:cs="Times New Roman"/>
          <w:sz w:val="24"/>
          <w:szCs w:val="24"/>
        </w:rPr>
        <w:t>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81320">
        <w:rPr>
          <w:rFonts w:ascii="Times New Roman" w:hAnsi="Times New Roman" w:cs="Times New Roman"/>
          <w:sz w:val="24"/>
          <w:szCs w:val="24"/>
        </w:rPr>
        <w:t>результате лабораторной работы</w:t>
      </w:r>
      <w:r>
        <w:rPr>
          <w:rFonts w:ascii="Times New Roman" w:hAnsi="Times New Roman" w:cs="Times New Roman"/>
          <w:sz w:val="24"/>
          <w:szCs w:val="24"/>
        </w:rPr>
        <w:t xml:space="preserve"> была написана</w:t>
      </w:r>
      <w:r w:rsidR="00662CE5" w:rsidRPr="004939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рограмма, реализующая </w:t>
      </w:r>
      <w:r w:rsidR="00E81320">
        <w:rPr>
          <w:rFonts w:ascii="Times New Roman" w:hAnsi="Times New Roman" w:cs="Times New Roman"/>
          <w:sz w:val="24"/>
          <w:szCs w:val="24"/>
        </w:rPr>
        <w:t>парольную систему</w:t>
      </w:r>
      <w:r w:rsidRPr="004939A2">
        <w:rPr>
          <w:rFonts w:ascii="Times New Roman" w:hAnsi="Times New Roman" w:cs="Times New Roman"/>
          <w:sz w:val="24"/>
          <w:szCs w:val="24"/>
        </w:rPr>
        <w:t xml:space="preserve"> с применением механизмов парольной защиты на языке С#. </w:t>
      </w:r>
      <w:r w:rsidR="00E81320">
        <w:rPr>
          <w:rFonts w:ascii="Times New Roman" w:hAnsi="Times New Roman" w:cs="Times New Roman"/>
          <w:sz w:val="24"/>
          <w:szCs w:val="24"/>
        </w:rPr>
        <w:t>Приложение было реализован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939A2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0C7304">
        <w:rPr>
          <w:rFonts w:ascii="Times New Roman" w:hAnsi="Times New Roman" w:cs="Times New Roman"/>
          <w:sz w:val="24"/>
          <w:szCs w:val="24"/>
          <w:shd w:val="clear" w:color="auto" w:fill="FFFFFF"/>
        </w:rPr>
        <w:t>Windows</w:t>
      </w:r>
      <w:proofErr w:type="spellEnd"/>
      <w:r w:rsidRPr="000C730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0C7304">
        <w:rPr>
          <w:rFonts w:ascii="Times New Roman" w:hAnsi="Times New Roman" w:cs="Times New Roman"/>
          <w:sz w:val="24"/>
          <w:szCs w:val="24"/>
          <w:shd w:val="clear" w:color="auto" w:fill="FFFFFF"/>
        </w:rPr>
        <w:t>Forms</w:t>
      </w:r>
      <w:proofErr w:type="spellEnd"/>
      <w:r w:rsidRPr="000C730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В программе был использован алгоритм шифрования </w:t>
      </w:r>
      <w:proofErr w:type="spellStart"/>
      <w:r w:rsidRPr="000C7304">
        <w:rPr>
          <w:rFonts w:ascii="Times New Roman" w:hAnsi="Times New Roman" w:cs="Times New Roman"/>
          <w:sz w:val="24"/>
          <w:szCs w:val="24"/>
          <w:shd w:val="clear" w:color="auto" w:fill="FFFFFF"/>
        </w:rPr>
        <w:t>Виж</w:t>
      </w:r>
      <w:r w:rsidR="00F555B5" w:rsidRPr="000C7304">
        <w:rPr>
          <w:rFonts w:ascii="Times New Roman" w:hAnsi="Times New Roman" w:cs="Times New Roman"/>
          <w:sz w:val="24"/>
          <w:szCs w:val="24"/>
          <w:shd w:val="clear" w:color="auto" w:fill="FFFFFF"/>
        </w:rPr>
        <w:t>е</w:t>
      </w:r>
      <w:r w:rsidRPr="000C7304">
        <w:rPr>
          <w:rFonts w:ascii="Times New Roman" w:hAnsi="Times New Roman" w:cs="Times New Roman"/>
          <w:sz w:val="24"/>
          <w:szCs w:val="24"/>
          <w:shd w:val="clear" w:color="auto" w:fill="FFFFFF"/>
        </w:rPr>
        <w:t>нера</w:t>
      </w:r>
      <w:proofErr w:type="spellEnd"/>
      <w:r w:rsidRPr="000C730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5B3C9C" w:rsidRPr="004316C7" w:rsidRDefault="005B3C9C" w:rsidP="00433A0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2F3A56" w:rsidRDefault="002F3A56"/>
    <w:sectPr w:rsidR="002F3A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90524"/>
    <w:multiLevelType w:val="multilevel"/>
    <w:tmpl w:val="4D40DEA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00000"/>
        <w:sz w:val="24"/>
        <w:szCs w:val="24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 w15:restartNumberingAfterBreak="0">
    <w:nsid w:val="0D0A5823"/>
    <w:multiLevelType w:val="multilevel"/>
    <w:tmpl w:val="4D40DEA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00000"/>
        <w:sz w:val="24"/>
        <w:szCs w:val="24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 w15:restartNumberingAfterBreak="0">
    <w:nsid w:val="22BA01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A60071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52A549D6"/>
    <w:multiLevelType w:val="hybridMultilevel"/>
    <w:tmpl w:val="700AB9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25A"/>
    <w:rsid w:val="000017AC"/>
    <w:rsid w:val="0000342A"/>
    <w:rsid w:val="000050DE"/>
    <w:rsid w:val="000104D4"/>
    <w:rsid w:val="00010C32"/>
    <w:rsid w:val="0002001F"/>
    <w:rsid w:val="00020171"/>
    <w:rsid w:val="00042514"/>
    <w:rsid w:val="000439F7"/>
    <w:rsid w:val="00056D5B"/>
    <w:rsid w:val="00066FAB"/>
    <w:rsid w:val="000670CF"/>
    <w:rsid w:val="00073A5B"/>
    <w:rsid w:val="00081EE6"/>
    <w:rsid w:val="00084254"/>
    <w:rsid w:val="00085194"/>
    <w:rsid w:val="00090FC6"/>
    <w:rsid w:val="00091F5D"/>
    <w:rsid w:val="000A0B94"/>
    <w:rsid w:val="000A6DA7"/>
    <w:rsid w:val="000C4751"/>
    <w:rsid w:val="000C4BEC"/>
    <w:rsid w:val="000C6E1E"/>
    <w:rsid w:val="000C7304"/>
    <w:rsid w:val="000D781D"/>
    <w:rsid w:val="000E2861"/>
    <w:rsid w:val="000E56D6"/>
    <w:rsid w:val="000E6829"/>
    <w:rsid w:val="000F1180"/>
    <w:rsid w:val="000F6595"/>
    <w:rsid w:val="0010117C"/>
    <w:rsid w:val="00102837"/>
    <w:rsid w:val="00105B34"/>
    <w:rsid w:val="0011126D"/>
    <w:rsid w:val="0011579F"/>
    <w:rsid w:val="00125B60"/>
    <w:rsid w:val="00127013"/>
    <w:rsid w:val="001412AA"/>
    <w:rsid w:val="00151454"/>
    <w:rsid w:val="00157913"/>
    <w:rsid w:val="00173903"/>
    <w:rsid w:val="001754CB"/>
    <w:rsid w:val="00175CD4"/>
    <w:rsid w:val="0017683A"/>
    <w:rsid w:val="00176A64"/>
    <w:rsid w:val="00181D35"/>
    <w:rsid w:val="00183DD7"/>
    <w:rsid w:val="00190EAA"/>
    <w:rsid w:val="00192DF6"/>
    <w:rsid w:val="001964B2"/>
    <w:rsid w:val="001A6AA6"/>
    <w:rsid w:val="001C6F6E"/>
    <w:rsid w:val="001E3E92"/>
    <w:rsid w:val="001E42A6"/>
    <w:rsid w:val="001E5057"/>
    <w:rsid w:val="001F146A"/>
    <w:rsid w:val="001F5024"/>
    <w:rsid w:val="0020051D"/>
    <w:rsid w:val="00206053"/>
    <w:rsid w:val="00210DF7"/>
    <w:rsid w:val="0021480B"/>
    <w:rsid w:val="00214885"/>
    <w:rsid w:val="002249A6"/>
    <w:rsid w:val="00235078"/>
    <w:rsid w:val="002416EE"/>
    <w:rsid w:val="00247232"/>
    <w:rsid w:val="002512E6"/>
    <w:rsid w:val="00256DED"/>
    <w:rsid w:val="0026330C"/>
    <w:rsid w:val="00266080"/>
    <w:rsid w:val="00267084"/>
    <w:rsid w:val="00270A45"/>
    <w:rsid w:val="00273860"/>
    <w:rsid w:val="00283BB7"/>
    <w:rsid w:val="002854D3"/>
    <w:rsid w:val="002873C7"/>
    <w:rsid w:val="002B08CA"/>
    <w:rsid w:val="002B1396"/>
    <w:rsid w:val="002B5F8A"/>
    <w:rsid w:val="002B69AC"/>
    <w:rsid w:val="002C2361"/>
    <w:rsid w:val="002C31A2"/>
    <w:rsid w:val="002C6ABB"/>
    <w:rsid w:val="002C7851"/>
    <w:rsid w:val="002D7CA7"/>
    <w:rsid w:val="002E33B8"/>
    <w:rsid w:val="002E3F82"/>
    <w:rsid w:val="002E4636"/>
    <w:rsid w:val="002E68B6"/>
    <w:rsid w:val="002F0F94"/>
    <w:rsid w:val="002F1BA7"/>
    <w:rsid w:val="002F3A56"/>
    <w:rsid w:val="00304555"/>
    <w:rsid w:val="003101D9"/>
    <w:rsid w:val="003109D9"/>
    <w:rsid w:val="0031504F"/>
    <w:rsid w:val="00317B08"/>
    <w:rsid w:val="0032268E"/>
    <w:rsid w:val="003312EA"/>
    <w:rsid w:val="00335270"/>
    <w:rsid w:val="003361B6"/>
    <w:rsid w:val="00342CB2"/>
    <w:rsid w:val="00355378"/>
    <w:rsid w:val="0036416B"/>
    <w:rsid w:val="003732D9"/>
    <w:rsid w:val="003806D3"/>
    <w:rsid w:val="003819FB"/>
    <w:rsid w:val="003843FF"/>
    <w:rsid w:val="00386441"/>
    <w:rsid w:val="003868F0"/>
    <w:rsid w:val="003876F7"/>
    <w:rsid w:val="003B1D7F"/>
    <w:rsid w:val="003B4410"/>
    <w:rsid w:val="003B7B42"/>
    <w:rsid w:val="003C27EC"/>
    <w:rsid w:val="003C28C9"/>
    <w:rsid w:val="003C43BC"/>
    <w:rsid w:val="003D137E"/>
    <w:rsid w:val="003D252D"/>
    <w:rsid w:val="003D3851"/>
    <w:rsid w:val="003F21E5"/>
    <w:rsid w:val="003F4CD3"/>
    <w:rsid w:val="0040317F"/>
    <w:rsid w:val="00410F8E"/>
    <w:rsid w:val="0042008C"/>
    <w:rsid w:val="00425209"/>
    <w:rsid w:val="004316C7"/>
    <w:rsid w:val="00433A05"/>
    <w:rsid w:val="00445EE8"/>
    <w:rsid w:val="0044616A"/>
    <w:rsid w:val="00452486"/>
    <w:rsid w:val="00453C52"/>
    <w:rsid w:val="00457D3C"/>
    <w:rsid w:val="00467251"/>
    <w:rsid w:val="004673CE"/>
    <w:rsid w:val="00470C6D"/>
    <w:rsid w:val="004939A2"/>
    <w:rsid w:val="00495471"/>
    <w:rsid w:val="004A2A06"/>
    <w:rsid w:val="004A5F63"/>
    <w:rsid w:val="004A6169"/>
    <w:rsid w:val="004B00F9"/>
    <w:rsid w:val="004B0380"/>
    <w:rsid w:val="004B4066"/>
    <w:rsid w:val="004C3FD0"/>
    <w:rsid w:val="004C74DC"/>
    <w:rsid w:val="004D37A4"/>
    <w:rsid w:val="004D67AA"/>
    <w:rsid w:val="004D7823"/>
    <w:rsid w:val="004E0169"/>
    <w:rsid w:val="004E10D5"/>
    <w:rsid w:val="004E2CDD"/>
    <w:rsid w:val="004F048C"/>
    <w:rsid w:val="004F48AD"/>
    <w:rsid w:val="004F4AAE"/>
    <w:rsid w:val="004F4BE3"/>
    <w:rsid w:val="005023EE"/>
    <w:rsid w:val="005032D2"/>
    <w:rsid w:val="00511CED"/>
    <w:rsid w:val="0051544C"/>
    <w:rsid w:val="005207C1"/>
    <w:rsid w:val="00532C7C"/>
    <w:rsid w:val="005359DB"/>
    <w:rsid w:val="00546459"/>
    <w:rsid w:val="00547D2C"/>
    <w:rsid w:val="00550162"/>
    <w:rsid w:val="005507B8"/>
    <w:rsid w:val="0056618D"/>
    <w:rsid w:val="00570EA5"/>
    <w:rsid w:val="0057220A"/>
    <w:rsid w:val="00574916"/>
    <w:rsid w:val="00583F94"/>
    <w:rsid w:val="00592261"/>
    <w:rsid w:val="00596B85"/>
    <w:rsid w:val="005A01AA"/>
    <w:rsid w:val="005A52F5"/>
    <w:rsid w:val="005A53D5"/>
    <w:rsid w:val="005B3C9C"/>
    <w:rsid w:val="005C7314"/>
    <w:rsid w:val="005E41CE"/>
    <w:rsid w:val="005E615F"/>
    <w:rsid w:val="005E623F"/>
    <w:rsid w:val="005F41C5"/>
    <w:rsid w:val="005F770B"/>
    <w:rsid w:val="00602E8C"/>
    <w:rsid w:val="00605FFF"/>
    <w:rsid w:val="00612353"/>
    <w:rsid w:val="00612EDC"/>
    <w:rsid w:val="006168E2"/>
    <w:rsid w:val="00617030"/>
    <w:rsid w:val="00625C31"/>
    <w:rsid w:val="00627820"/>
    <w:rsid w:val="00630263"/>
    <w:rsid w:val="00634DA6"/>
    <w:rsid w:val="0063653E"/>
    <w:rsid w:val="00636FB2"/>
    <w:rsid w:val="00642BC0"/>
    <w:rsid w:val="00651FCB"/>
    <w:rsid w:val="00655A42"/>
    <w:rsid w:val="00662CE5"/>
    <w:rsid w:val="00686528"/>
    <w:rsid w:val="0068675F"/>
    <w:rsid w:val="00691E9E"/>
    <w:rsid w:val="006A7FA8"/>
    <w:rsid w:val="006B5C92"/>
    <w:rsid w:val="006B6D9F"/>
    <w:rsid w:val="006C19F4"/>
    <w:rsid w:val="006C63C6"/>
    <w:rsid w:val="006E1687"/>
    <w:rsid w:val="006E1E47"/>
    <w:rsid w:val="006E7FB1"/>
    <w:rsid w:val="006F0A08"/>
    <w:rsid w:val="00703372"/>
    <w:rsid w:val="00713D0D"/>
    <w:rsid w:val="0071455F"/>
    <w:rsid w:val="00716B5F"/>
    <w:rsid w:val="007318C2"/>
    <w:rsid w:val="00732270"/>
    <w:rsid w:val="00757C80"/>
    <w:rsid w:val="00771AC0"/>
    <w:rsid w:val="00771ACE"/>
    <w:rsid w:val="00774874"/>
    <w:rsid w:val="007768A9"/>
    <w:rsid w:val="00781205"/>
    <w:rsid w:val="00781FBC"/>
    <w:rsid w:val="00787EF4"/>
    <w:rsid w:val="007A2E03"/>
    <w:rsid w:val="007B6840"/>
    <w:rsid w:val="007B6EB6"/>
    <w:rsid w:val="007C2541"/>
    <w:rsid w:val="007C32D2"/>
    <w:rsid w:val="007C5FC9"/>
    <w:rsid w:val="007D19BF"/>
    <w:rsid w:val="007D20F1"/>
    <w:rsid w:val="007D5A1C"/>
    <w:rsid w:val="007D6AF1"/>
    <w:rsid w:val="007D7492"/>
    <w:rsid w:val="007E068D"/>
    <w:rsid w:val="007E45CF"/>
    <w:rsid w:val="007F5CAF"/>
    <w:rsid w:val="00821DA1"/>
    <w:rsid w:val="00836A37"/>
    <w:rsid w:val="00836FED"/>
    <w:rsid w:val="0085307E"/>
    <w:rsid w:val="00856B52"/>
    <w:rsid w:val="00860B5D"/>
    <w:rsid w:val="0086161D"/>
    <w:rsid w:val="00862A70"/>
    <w:rsid w:val="008710EB"/>
    <w:rsid w:val="00871C87"/>
    <w:rsid w:val="00872226"/>
    <w:rsid w:val="008746DC"/>
    <w:rsid w:val="008766BF"/>
    <w:rsid w:val="0088236D"/>
    <w:rsid w:val="00887661"/>
    <w:rsid w:val="00887DF9"/>
    <w:rsid w:val="00892E5E"/>
    <w:rsid w:val="008A5D24"/>
    <w:rsid w:val="008A7C3F"/>
    <w:rsid w:val="008D0B97"/>
    <w:rsid w:val="008D1B2E"/>
    <w:rsid w:val="008D1CC4"/>
    <w:rsid w:val="008D4A41"/>
    <w:rsid w:val="008D4D0D"/>
    <w:rsid w:val="008D5C40"/>
    <w:rsid w:val="00911A4D"/>
    <w:rsid w:val="00915D4D"/>
    <w:rsid w:val="00921043"/>
    <w:rsid w:val="00927CF7"/>
    <w:rsid w:val="00932E6D"/>
    <w:rsid w:val="00933C0F"/>
    <w:rsid w:val="00935FF8"/>
    <w:rsid w:val="00936634"/>
    <w:rsid w:val="009425D7"/>
    <w:rsid w:val="0095226D"/>
    <w:rsid w:val="00956C35"/>
    <w:rsid w:val="00956D45"/>
    <w:rsid w:val="009617AF"/>
    <w:rsid w:val="00963874"/>
    <w:rsid w:val="00967991"/>
    <w:rsid w:val="00982609"/>
    <w:rsid w:val="00984C2C"/>
    <w:rsid w:val="00985582"/>
    <w:rsid w:val="009913F8"/>
    <w:rsid w:val="00996B2A"/>
    <w:rsid w:val="0099788A"/>
    <w:rsid w:val="009B0695"/>
    <w:rsid w:val="009B0C97"/>
    <w:rsid w:val="009B3BD7"/>
    <w:rsid w:val="009C3EC4"/>
    <w:rsid w:val="009C5694"/>
    <w:rsid w:val="009D0DFB"/>
    <w:rsid w:val="009D0F6E"/>
    <w:rsid w:val="009D75DB"/>
    <w:rsid w:val="009E0544"/>
    <w:rsid w:val="009E2183"/>
    <w:rsid w:val="009E320B"/>
    <w:rsid w:val="009E3D01"/>
    <w:rsid w:val="009E5A56"/>
    <w:rsid w:val="009E6314"/>
    <w:rsid w:val="009F1297"/>
    <w:rsid w:val="009F40A3"/>
    <w:rsid w:val="00A12F87"/>
    <w:rsid w:val="00A13001"/>
    <w:rsid w:val="00A131F0"/>
    <w:rsid w:val="00A21C7B"/>
    <w:rsid w:val="00A25A27"/>
    <w:rsid w:val="00A2628D"/>
    <w:rsid w:val="00A33116"/>
    <w:rsid w:val="00A4095F"/>
    <w:rsid w:val="00A41D52"/>
    <w:rsid w:val="00A4586E"/>
    <w:rsid w:val="00A505F3"/>
    <w:rsid w:val="00A51CD4"/>
    <w:rsid w:val="00A545A2"/>
    <w:rsid w:val="00A649E6"/>
    <w:rsid w:val="00A66395"/>
    <w:rsid w:val="00A7032C"/>
    <w:rsid w:val="00A7178E"/>
    <w:rsid w:val="00A75200"/>
    <w:rsid w:val="00A803F0"/>
    <w:rsid w:val="00A82C45"/>
    <w:rsid w:val="00A95230"/>
    <w:rsid w:val="00AA38D3"/>
    <w:rsid w:val="00AA47D0"/>
    <w:rsid w:val="00AA4B48"/>
    <w:rsid w:val="00AB0139"/>
    <w:rsid w:val="00AD0B7E"/>
    <w:rsid w:val="00AD105C"/>
    <w:rsid w:val="00AD28B4"/>
    <w:rsid w:val="00AF204E"/>
    <w:rsid w:val="00B01F71"/>
    <w:rsid w:val="00B061FA"/>
    <w:rsid w:val="00B063FA"/>
    <w:rsid w:val="00B139F9"/>
    <w:rsid w:val="00B165F0"/>
    <w:rsid w:val="00B20CF1"/>
    <w:rsid w:val="00B22563"/>
    <w:rsid w:val="00B257E6"/>
    <w:rsid w:val="00B43B30"/>
    <w:rsid w:val="00B4604E"/>
    <w:rsid w:val="00B52A93"/>
    <w:rsid w:val="00B606D4"/>
    <w:rsid w:val="00B67BF7"/>
    <w:rsid w:val="00B72A5D"/>
    <w:rsid w:val="00B8130F"/>
    <w:rsid w:val="00B87CA0"/>
    <w:rsid w:val="00B91B88"/>
    <w:rsid w:val="00B929E8"/>
    <w:rsid w:val="00BA76E0"/>
    <w:rsid w:val="00BB051C"/>
    <w:rsid w:val="00BC1517"/>
    <w:rsid w:val="00BC338A"/>
    <w:rsid w:val="00BC3C0A"/>
    <w:rsid w:val="00BC5AB7"/>
    <w:rsid w:val="00BC6FC0"/>
    <w:rsid w:val="00BD5819"/>
    <w:rsid w:val="00BD5CF1"/>
    <w:rsid w:val="00BD754A"/>
    <w:rsid w:val="00BE03A6"/>
    <w:rsid w:val="00BF119C"/>
    <w:rsid w:val="00BF7FEE"/>
    <w:rsid w:val="00C0559C"/>
    <w:rsid w:val="00C07B10"/>
    <w:rsid w:val="00C11B1F"/>
    <w:rsid w:val="00C11F27"/>
    <w:rsid w:val="00C127D0"/>
    <w:rsid w:val="00C2460F"/>
    <w:rsid w:val="00C25A0E"/>
    <w:rsid w:val="00C266AA"/>
    <w:rsid w:val="00C3030E"/>
    <w:rsid w:val="00C410CA"/>
    <w:rsid w:val="00C42317"/>
    <w:rsid w:val="00C444D5"/>
    <w:rsid w:val="00C45D24"/>
    <w:rsid w:val="00C54AAF"/>
    <w:rsid w:val="00C637F6"/>
    <w:rsid w:val="00C64D7C"/>
    <w:rsid w:val="00C6655B"/>
    <w:rsid w:val="00C672A8"/>
    <w:rsid w:val="00C76722"/>
    <w:rsid w:val="00C91E6A"/>
    <w:rsid w:val="00C926E2"/>
    <w:rsid w:val="00C94ED7"/>
    <w:rsid w:val="00C95C61"/>
    <w:rsid w:val="00CA36EE"/>
    <w:rsid w:val="00CA689A"/>
    <w:rsid w:val="00CB4344"/>
    <w:rsid w:val="00CB4829"/>
    <w:rsid w:val="00CB6989"/>
    <w:rsid w:val="00CD31FF"/>
    <w:rsid w:val="00CD3AD3"/>
    <w:rsid w:val="00CD5230"/>
    <w:rsid w:val="00CE0033"/>
    <w:rsid w:val="00CE6682"/>
    <w:rsid w:val="00CE7554"/>
    <w:rsid w:val="00CF0BDB"/>
    <w:rsid w:val="00CF10DD"/>
    <w:rsid w:val="00CF555F"/>
    <w:rsid w:val="00D0668E"/>
    <w:rsid w:val="00D12B2D"/>
    <w:rsid w:val="00D1325A"/>
    <w:rsid w:val="00D177FF"/>
    <w:rsid w:val="00D327D7"/>
    <w:rsid w:val="00D34AA8"/>
    <w:rsid w:val="00D378BA"/>
    <w:rsid w:val="00D37F1B"/>
    <w:rsid w:val="00D449D5"/>
    <w:rsid w:val="00D4786B"/>
    <w:rsid w:val="00D56D03"/>
    <w:rsid w:val="00D7511B"/>
    <w:rsid w:val="00D8342F"/>
    <w:rsid w:val="00D86A3B"/>
    <w:rsid w:val="00D90D9D"/>
    <w:rsid w:val="00D96075"/>
    <w:rsid w:val="00DA3637"/>
    <w:rsid w:val="00DA6758"/>
    <w:rsid w:val="00DB3962"/>
    <w:rsid w:val="00DB5AB5"/>
    <w:rsid w:val="00DC3961"/>
    <w:rsid w:val="00DD04B0"/>
    <w:rsid w:val="00DE25F9"/>
    <w:rsid w:val="00DE411A"/>
    <w:rsid w:val="00DE4197"/>
    <w:rsid w:val="00DE73E7"/>
    <w:rsid w:val="00DF5CFE"/>
    <w:rsid w:val="00E00ABC"/>
    <w:rsid w:val="00E013C1"/>
    <w:rsid w:val="00E03E5D"/>
    <w:rsid w:val="00E06499"/>
    <w:rsid w:val="00E1291E"/>
    <w:rsid w:val="00E14322"/>
    <w:rsid w:val="00E14383"/>
    <w:rsid w:val="00E2511B"/>
    <w:rsid w:val="00E363D2"/>
    <w:rsid w:val="00E3688B"/>
    <w:rsid w:val="00E41C94"/>
    <w:rsid w:val="00E44404"/>
    <w:rsid w:val="00E44C76"/>
    <w:rsid w:val="00E53533"/>
    <w:rsid w:val="00E53864"/>
    <w:rsid w:val="00E5546F"/>
    <w:rsid w:val="00E55858"/>
    <w:rsid w:val="00E57230"/>
    <w:rsid w:val="00E6201C"/>
    <w:rsid w:val="00E6343E"/>
    <w:rsid w:val="00E717C0"/>
    <w:rsid w:val="00E81320"/>
    <w:rsid w:val="00E8133F"/>
    <w:rsid w:val="00E82FB7"/>
    <w:rsid w:val="00E82FCD"/>
    <w:rsid w:val="00E85BB9"/>
    <w:rsid w:val="00E946FF"/>
    <w:rsid w:val="00EA05B2"/>
    <w:rsid w:val="00EA2D56"/>
    <w:rsid w:val="00EA4612"/>
    <w:rsid w:val="00EA743F"/>
    <w:rsid w:val="00EB06FA"/>
    <w:rsid w:val="00EB5DD0"/>
    <w:rsid w:val="00EB60E5"/>
    <w:rsid w:val="00EC28E6"/>
    <w:rsid w:val="00EC2C58"/>
    <w:rsid w:val="00EC4FA9"/>
    <w:rsid w:val="00EE46D5"/>
    <w:rsid w:val="00EF0ECC"/>
    <w:rsid w:val="00EF3F61"/>
    <w:rsid w:val="00EF74B4"/>
    <w:rsid w:val="00F0494B"/>
    <w:rsid w:val="00F04A6C"/>
    <w:rsid w:val="00F067E6"/>
    <w:rsid w:val="00F1122F"/>
    <w:rsid w:val="00F13E42"/>
    <w:rsid w:val="00F1541A"/>
    <w:rsid w:val="00F16815"/>
    <w:rsid w:val="00F16AE2"/>
    <w:rsid w:val="00F20FCC"/>
    <w:rsid w:val="00F22F67"/>
    <w:rsid w:val="00F24413"/>
    <w:rsid w:val="00F26AF5"/>
    <w:rsid w:val="00F31A36"/>
    <w:rsid w:val="00F3787F"/>
    <w:rsid w:val="00F448C2"/>
    <w:rsid w:val="00F534AB"/>
    <w:rsid w:val="00F555B5"/>
    <w:rsid w:val="00F62FE3"/>
    <w:rsid w:val="00F644BE"/>
    <w:rsid w:val="00F64A46"/>
    <w:rsid w:val="00F65031"/>
    <w:rsid w:val="00F779AA"/>
    <w:rsid w:val="00F820DE"/>
    <w:rsid w:val="00F860A6"/>
    <w:rsid w:val="00F867E3"/>
    <w:rsid w:val="00F86C7A"/>
    <w:rsid w:val="00F86DA5"/>
    <w:rsid w:val="00F872B7"/>
    <w:rsid w:val="00F937AB"/>
    <w:rsid w:val="00FA31A4"/>
    <w:rsid w:val="00FA59FB"/>
    <w:rsid w:val="00FB449B"/>
    <w:rsid w:val="00FC52C8"/>
    <w:rsid w:val="00FC73D5"/>
    <w:rsid w:val="00FD3197"/>
    <w:rsid w:val="00FD4AF3"/>
    <w:rsid w:val="00FD4D62"/>
    <w:rsid w:val="00FD751A"/>
    <w:rsid w:val="00FE05C0"/>
    <w:rsid w:val="00FF271B"/>
    <w:rsid w:val="00FF30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C67603"/>
  <w15:chartTrackingRefBased/>
  <w15:docId w15:val="{7EBBD9F0-E4A6-4D9E-81C3-1FFCB22485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C74DC"/>
  </w:style>
  <w:style w:type="paragraph" w:styleId="1">
    <w:name w:val="heading 1"/>
    <w:basedOn w:val="a"/>
    <w:next w:val="a"/>
    <w:link w:val="10"/>
    <w:uiPriority w:val="9"/>
    <w:qFormat/>
    <w:rsid w:val="004C74DC"/>
    <w:pPr>
      <w:keepNext/>
      <w:keepLines/>
      <w:spacing w:before="240" w:after="0" w:line="27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C74D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433A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4</Pages>
  <Words>447</Words>
  <Characters>2551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Дмитрий Мустаев</cp:lastModifiedBy>
  <cp:revision>3</cp:revision>
  <dcterms:created xsi:type="dcterms:W3CDTF">2017-11-25T21:16:00Z</dcterms:created>
  <dcterms:modified xsi:type="dcterms:W3CDTF">2017-12-02T14:27:00Z</dcterms:modified>
</cp:coreProperties>
</file>